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8" r:id="rId3"/>
    <p:sldId id="259" r:id="rId4"/>
    <p:sldId id="260" r:id="rId5"/>
    <p:sldId id="275" r:id="rId6"/>
    <p:sldId id="261" r:id="rId7"/>
    <p:sldId id="270" r:id="rId8"/>
    <p:sldId id="271" r:id="rId9"/>
    <p:sldId id="278" r:id="rId10"/>
    <p:sldId id="279" r:id="rId11"/>
    <p:sldId id="280" r:id="rId12"/>
    <p:sldId id="283" r:id="rId13"/>
    <p:sldId id="281" r:id="rId14"/>
    <p:sldId id="282" r:id="rId15"/>
    <p:sldId id="272" r:id="rId16"/>
    <p:sldId id="273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799" autoAdjust="0"/>
  </p:normalViewPr>
  <p:slideViewPr>
    <p:cSldViewPr snapToGrid="0">
      <p:cViewPr varScale="1">
        <p:scale>
          <a:sx n="75" d="100"/>
          <a:sy n="75" d="100"/>
        </p:scale>
        <p:origin x="54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6/1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Elliptic_curve_Diffie-Hellman/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61901" y="380010"/>
            <a:ext cx="10949050" cy="6210796"/>
          </a:xfrm>
        </p:spPr>
        <p:txBody>
          <a:bodyPr>
            <a:noAutofit/>
          </a:bodyPr>
          <a:lstStyle/>
          <a:p>
            <a:pPr algn="ctr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elopment of a data encryption application for improved security on </a:t>
            </a:r>
            <a:r>
              <a:rPr 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reless networks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</a:t>
            </a:r>
            <a:b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KPIKIE, Oghenemair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SE/011/10038)</a:t>
            </a:r>
            <a:b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VISED BY</a:t>
            </a:r>
            <a:b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. A.O AKINWUMI</a:t>
            </a:r>
            <a:b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UNE,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5</a:t>
            </a:r>
            <a:b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3582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passwor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55" y="0"/>
            <a:ext cx="5776261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 descr="browseforreceiv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1413" y="2908280"/>
            <a:ext cx="6127668" cy="380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2741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passwdneed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92" y="0"/>
            <a:ext cx="5980402" cy="4156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3294" y="2030681"/>
            <a:ext cx="6010438" cy="4203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3615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39393758"/>
              </p:ext>
            </p:extLst>
          </p:nvPr>
        </p:nvGraphicFramePr>
        <p:xfrm>
          <a:off x="1294228" y="0"/>
          <a:ext cx="9608233" cy="95097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30788"/>
                <a:gridCol w="2528482"/>
                <a:gridCol w="2405067"/>
                <a:gridCol w="2832502"/>
                <a:gridCol w="1011394"/>
              </a:tblGrid>
              <a:tr h="35872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</a:rPr>
                        <a:t>S/NO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Sender’s en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Test cas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Expected resul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Resul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</a:tr>
              <a:tr h="71745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“Browse For File” butt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Click the “Browse For File” butt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Open document folder to allow for file selecti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</a:rPr>
                        <a:t>Pass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</a:tr>
              <a:tr h="71745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“Send To” Drop-down box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Click the drop-down box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Box displays a list of systems or devices connected to that network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Pas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</a:tr>
              <a:tr h="143490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“Send To” Text box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Manually enter the system’s network I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</a:rPr>
                        <a:t>The application accepts the valid destination system’s ID as an alternative to the “Send To” Drop-down box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Pas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</a:tr>
              <a:tr h="1793631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“Password File” Checkbox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Select the checkbox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With the selection of the checkbox, it automatically shows a textbox which enables the user to enter a set of characters to secure the file that had been selected.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Pas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</a:tr>
              <a:tr h="71745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“Send File” butt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Click the “Send File”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It sends the encrypted file/document to the recipient of the documen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Pas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</a:tr>
              <a:tr h="35872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S/NO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Receiver’s en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Test cas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Expected resul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</a:rPr>
                        <a:t>Result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</a:tr>
              <a:tr h="107617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“Browse For File” butt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Click the butt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The button opens the file in which the received encrypted documents are kep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</a:rPr>
                        <a:t>Pass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</a:tr>
              <a:tr h="2152357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“Decrypt File” butt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Click the butt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With the click of the button, the received encrypted document will be decrypted using the Elliptic Curve Diffie-Hellman decryption algorithm and automatically displays the decrypted documen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</a:rPr>
                        <a:t>Pass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199" marR="28199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856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8775" y="1682338"/>
            <a:ext cx="11055926" cy="4089070"/>
          </a:xfrm>
        </p:spPr>
        <p:txBody>
          <a:bodyPr/>
          <a:lstStyle/>
          <a:p>
            <a:pPr algn="just">
              <a:lnSpc>
                <a:spcPct val="200000"/>
              </a:lnSpc>
            </a:pPr>
            <a:r>
              <a:rPr lang="en-US" dirty="0" smtClean="0"/>
              <a:t>As a result of this project, an application that can encrypt and decrypt files/documents etc</a:t>
            </a:r>
            <a:r>
              <a:rPr lang="en-US" dirty="0"/>
              <a:t>.</a:t>
            </a:r>
            <a:r>
              <a:rPr lang="en-US" dirty="0" smtClean="0"/>
              <a:t> has been designed using the Elliptic Curve </a:t>
            </a:r>
            <a:r>
              <a:rPr lang="en-US" dirty="0" err="1" smtClean="0"/>
              <a:t>Diffie</a:t>
            </a:r>
            <a:r>
              <a:rPr lang="en-US" dirty="0" smtClean="0"/>
              <a:t> Hell-man encryption. This encryption type offers many advantages such as speed, performance, improved security, biodiversity etc. </a:t>
            </a:r>
          </a:p>
          <a:p>
            <a:pPr algn="just">
              <a:lnSpc>
                <a:spcPct val="200000"/>
              </a:lnSpc>
            </a:pPr>
            <a:r>
              <a:rPr lang="en-US" dirty="0" smtClean="0"/>
              <a:t>This will provide efficient security in the sending and receiving of data/information in an organizat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388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 TO KNOWLED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66812" y="1511300"/>
            <a:ext cx="10212388" cy="5016500"/>
          </a:xfrm>
        </p:spPr>
        <p:txBody>
          <a:bodyPr/>
          <a:lstStyle/>
          <a:p>
            <a:r>
              <a:rPr lang="en-US" sz="2400" dirty="0"/>
              <a:t>This study will aid massive security improvement in the protection of data/information being sent in an organization, company, Government institution, military, etc. </a:t>
            </a:r>
          </a:p>
          <a:p>
            <a:r>
              <a:rPr lang="en-US" sz="2400" dirty="0"/>
              <a:t>Along with, evolving user/organizational/institutional etc. demands will fuel the ongoing development of data encryption system already involved, and encourage creative ideas about delivering services with a whole new scope and perspectiv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819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5423" y="234843"/>
            <a:ext cx="8911687" cy="988315"/>
          </a:xfrm>
        </p:spPr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9986" y="994093"/>
            <a:ext cx="10982014" cy="552546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220000"/>
              </a:lnSpc>
            </a:pPr>
            <a:r>
              <a:rPr lang="en-US" dirty="0"/>
              <a:t>Abdel-Karim, R.,  Tamimi, AI. (2006). </a:t>
            </a:r>
            <a:r>
              <a:rPr lang="en-US" i="1" dirty="0"/>
              <a:t>Security in Wireless Data Networks: A Survey Paper</a:t>
            </a:r>
            <a:endParaRPr lang="en-US" dirty="0"/>
          </a:p>
          <a:p>
            <a:pPr>
              <a:lnSpc>
                <a:spcPct val="220000"/>
              </a:lnSpc>
            </a:pPr>
            <a:r>
              <a:rPr lang="en-US" dirty="0" err="1"/>
              <a:t>Boncella</a:t>
            </a:r>
            <a:r>
              <a:rPr lang="en-US" dirty="0"/>
              <a:t>, R. J. (2002). </a:t>
            </a:r>
            <a:r>
              <a:rPr lang="en-US" i="1" dirty="0"/>
              <a:t>Wireless Security (9th ed.)</a:t>
            </a:r>
            <a:r>
              <a:rPr lang="en-US" dirty="0"/>
              <a:t>. Atlanta, NY: </a:t>
            </a:r>
          </a:p>
          <a:p>
            <a:pPr>
              <a:lnSpc>
                <a:spcPct val="220000"/>
              </a:lnSpc>
            </a:pPr>
            <a:r>
              <a:rPr lang="en-US" dirty="0"/>
              <a:t>Corporation, S. (2002). </a:t>
            </a:r>
            <a:r>
              <a:rPr lang="en-US" i="1" dirty="0"/>
              <a:t>Wireless LAN </a:t>
            </a:r>
            <a:r>
              <a:rPr lang="en-US" i="1" dirty="0" err="1"/>
              <a:t>Security</a:t>
            </a:r>
            <a:r>
              <a:rPr lang="en-US" dirty="0" err="1"/>
              <a:t>.USA:Author</a:t>
            </a:r>
            <a:r>
              <a:rPr lang="en-US" dirty="0"/>
              <a:t>.</a:t>
            </a:r>
          </a:p>
          <a:p>
            <a:pPr>
              <a:lnSpc>
                <a:spcPct val="220000"/>
              </a:lnSpc>
            </a:pPr>
            <a:r>
              <a:rPr lang="en-US" dirty="0"/>
              <a:t>Dorothy, E. Denning and Peter, J. Denning </a:t>
            </a:r>
            <a:r>
              <a:rPr lang="en-US" i="1" dirty="0"/>
              <a:t>Data Security </a:t>
            </a:r>
            <a:r>
              <a:rPr lang="en-US" dirty="0"/>
              <a:t>accessed June 2015</a:t>
            </a:r>
          </a:p>
          <a:p>
            <a:pPr>
              <a:lnSpc>
                <a:spcPct val="220000"/>
              </a:lnSpc>
            </a:pPr>
            <a:r>
              <a:rPr lang="en-US" dirty="0" err="1"/>
              <a:t>Dr.Singh</a:t>
            </a:r>
            <a:r>
              <a:rPr lang="en-US" dirty="0"/>
              <a:t>, G. (2012).</a:t>
            </a:r>
            <a:r>
              <a:rPr lang="en-US" i="1" dirty="0"/>
              <a:t>Security Issues in Wireless Local Area Network (WLAN)</a:t>
            </a:r>
            <a:endParaRPr lang="en-US" dirty="0"/>
          </a:p>
          <a:p>
            <a:pPr>
              <a:lnSpc>
                <a:spcPct val="220000"/>
              </a:lnSpc>
            </a:pPr>
            <a:r>
              <a:rPr lang="en-US" dirty="0" err="1"/>
              <a:t>Enge</a:t>
            </a:r>
            <a:r>
              <a:rPr lang="en-US" dirty="0"/>
              <a:t>, A. (1999). </a:t>
            </a:r>
            <a:r>
              <a:rPr lang="en-US" i="1" dirty="0"/>
              <a:t>Elliptic Curve and their Application to Cryptography; an Introduction</a:t>
            </a:r>
            <a:endParaRPr lang="en-US" dirty="0"/>
          </a:p>
          <a:p>
            <a:pPr>
              <a:lnSpc>
                <a:spcPct val="220000"/>
              </a:lnSpc>
            </a:pPr>
            <a:r>
              <a:rPr lang="en-US" dirty="0" err="1"/>
              <a:t>Lauter</a:t>
            </a:r>
            <a:r>
              <a:rPr lang="en-US" dirty="0"/>
              <a:t>, K. (2004). </a:t>
            </a:r>
            <a:r>
              <a:rPr lang="en-US" i="1" dirty="0"/>
              <a:t>The Advantages of Elliptic Curve Cryptography for Wireless Security</a:t>
            </a:r>
            <a:r>
              <a:rPr lang="en-US" dirty="0"/>
              <a:t>. UK: Microsoft Corporation </a:t>
            </a:r>
          </a:p>
          <a:p>
            <a:pPr>
              <a:lnSpc>
                <a:spcPct val="220000"/>
              </a:lnSpc>
            </a:pPr>
            <a:r>
              <a:rPr lang="en-US" dirty="0" err="1"/>
              <a:t>Manikandan</a:t>
            </a:r>
            <a:r>
              <a:rPr lang="en-US" dirty="0"/>
              <a:t>, J., </a:t>
            </a:r>
            <a:r>
              <a:rPr lang="en-US" dirty="0" err="1"/>
              <a:t>Vijayaragavan</a:t>
            </a:r>
            <a:r>
              <a:rPr lang="en-US" dirty="0"/>
              <a:t>, S. (2010). </a:t>
            </a:r>
            <a:r>
              <a:rPr lang="en-US" i="1" dirty="0" err="1"/>
              <a:t>Multihost</a:t>
            </a:r>
            <a:r>
              <a:rPr lang="en-US" i="1" dirty="0"/>
              <a:t> ad-hoc Network with the clustered Security Networks</a:t>
            </a:r>
            <a:endParaRPr lang="en-US" dirty="0"/>
          </a:p>
          <a:p>
            <a:pPr>
              <a:lnSpc>
                <a:spcPct val="220000"/>
              </a:lnSpc>
            </a:pPr>
            <a:r>
              <a:rPr lang="en-US" dirty="0" err="1"/>
              <a:t>Neils</a:t>
            </a:r>
            <a:r>
              <a:rPr lang="en-US" dirty="0"/>
              <a:t>, P. and Peter, H. (2003) “</a:t>
            </a:r>
            <a:r>
              <a:rPr lang="en-US" i="1" dirty="0"/>
              <a:t>Hide and Seek: An Introduction to Steganography</a:t>
            </a:r>
            <a:r>
              <a:rPr lang="en-US" dirty="0"/>
              <a:t>” IEEE Trans. Security and Privacy, MAY/JUNE  2003, 1540-7993</a:t>
            </a:r>
          </a:p>
          <a:p>
            <a:pPr>
              <a:lnSpc>
                <a:spcPct val="220000"/>
              </a:lnSpc>
            </a:pPr>
            <a:r>
              <a:rPr lang="en-US" dirty="0" err="1"/>
              <a:t>Panduranga</a:t>
            </a:r>
            <a:r>
              <a:rPr lang="en-US" dirty="0"/>
              <a:t> H.T., Naveen Kumar S.K (2010) / (IJCSE) </a:t>
            </a:r>
            <a:r>
              <a:rPr lang="en-US" i="1" dirty="0"/>
              <a:t>International Journal on Computer Science and Engineering</a:t>
            </a:r>
            <a:r>
              <a:rPr lang="en-US" dirty="0"/>
              <a:t> Vol. 02, No. 02, 2010, 297-300</a:t>
            </a:r>
          </a:p>
          <a:p>
            <a:pPr>
              <a:lnSpc>
                <a:spcPct val="220000"/>
              </a:lnSpc>
            </a:pPr>
            <a:r>
              <a:rPr lang="en-US" dirty="0"/>
              <a:t>Retrieved 13/04/15 </a:t>
            </a:r>
            <a:r>
              <a:rPr lang="en-US" u="sng" dirty="0">
                <a:hlinkClick r:id="rId2"/>
              </a:rPr>
              <a:t>http://en.wikipedia.org/wiki/Elliptic_curve_Diffie-Hellman/</a:t>
            </a:r>
            <a:endParaRPr lang="en-US" dirty="0"/>
          </a:p>
          <a:p>
            <a:pPr>
              <a:lnSpc>
                <a:spcPct val="220000"/>
              </a:lnSpc>
            </a:pPr>
            <a:r>
              <a:rPr lang="en-US" dirty="0"/>
              <a:t>Wi-Fi Alliance. (2003). </a:t>
            </a:r>
            <a:r>
              <a:rPr lang="en-US" i="1" dirty="0"/>
              <a:t>Wi-Fi Protected Access: Strong, Standard-based, Interoperable Security for today’s Wi-Fi Networks</a:t>
            </a:r>
            <a:endParaRPr lang="en-US" dirty="0"/>
          </a:p>
          <a:p>
            <a:endParaRPr lang="en-US" dirty="0"/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7491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7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1275" y="1264555"/>
            <a:ext cx="4201225" cy="3891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9259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3900" y="1264554"/>
            <a:ext cx="9233805" cy="5301345"/>
          </a:xfrm>
        </p:spPr>
        <p:txBody>
          <a:bodyPr>
            <a:normAutofit fontScale="85000" lnSpcReduction="10000"/>
          </a:bodyPr>
          <a:lstStyle/>
          <a:p>
            <a:pPr algn="just">
              <a:lnSpc>
                <a:spcPct val="20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reless networking presents many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ductivity advantage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cause of increased accessibility to information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ources</a:t>
            </a:r>
          </a:p>
          <a:p>
            <a:pPr algn="just">
              <a:lnSpc>
                <a:spcPct val="20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ever, wireless technology also creates new threats and alters the existing information security risk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file</a:t>
            </a:r>
          </a:p>
          <a:p>
            <a:pPr algn="just">
              <a:lnSpc>
                <a:spcPct val="20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example, because communications takes place "through the air" using radio frequencies, the risk of interception is greater than with wired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s</a:t>
            </a:r>
          </a:p>
          <a:p>
            <a:pPr algn="just">
              <a:lnSpc>
                <a:spcPct val="20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opularity of wireless Networks is a testament primarily to their convenience, cost efficiency, and ease of integration with other networks and network components</a:t>
            </a:r>
          </a:p>
        </p:txBody>
      </p:sp>
    </p:spTree>
    <p:extLst>
      <p:ext uri="{BB962C8B-B14F-4D97-AF65-F5344CB8AC3E}">
        <p14:creationId xmlns:p14="http://schemas.microsoft.com/office/powerpoint/2010/main" val="428973377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MENT OF PROBLEM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81351" y="1347270"/>
            <a:ext cx="8265226" cy="4371598"/>
          </a:xfrm>
        </p:spPr>
        <p:txBody>
          <a:bodyPr>
            <a:noAutofit/>
          </a:bodyPr>
          <a:lstStyle/>
          <a:p>
            <a:pPr algn="just">
              <a:lnSpc>
                <a:spcPct val="200000"/>
              </a:lnSpc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e of the problems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ociated with wireless networks is in the area of data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urity</a:t>
            </a:r>
          </a:p>
          <a:p>
            <a:pPr algn="just">
              <a:lnSpc>
                <a:spcPct val="200000"/>
              </a:lnSpc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st data/information shared on a wireless network are poorly protected or encrypted and this poses a huge problem in the privacy of information in an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ganization</a:t>
            </a:r>
          </a:p>
          <a:p>
            <a:pPr algn="just">
              <a:lnSpc>
                <a:spcPct val="200000"/>
              </a:lnSpc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nce,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cryption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data shared in a network will provide data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urity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also limit the actions of intruders in a networ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053" y="1442685"/>
            <a:ext cx="3497298" cy="3718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4895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IM AND OBJECTIV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9870" y="1054099"/>
            <a:ext cx="10884742" cy="4482353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im of this project was to provide data encryption security on a wireless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. </a:t>
            </a:r>
          </a:p>
          <a:p>
            <a:pPr>
              <a:lnSpc>
                <a:spcPct val="200000"/>
              </a:lnSpc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s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barking on this project are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400050" lvl="0" indent="-400050">
              <a:lnSpc>
                <a:spcPct val="200000"/>
              </a:lnSpc>
              <a:buFont typeface="+mj-lt"/>
              <a:buAutoNum type="romanLcPeriod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design a system;</a:t>
            </a:r>
          </a:p>
          <a:p>
            <a:pPr marL="400050" lvl="0" indent="-400050">
              <a:lnSpc>
                <a:spcPct val="200000"/>
              </a:lnSpc>
              <a:buFont typeface="+mj-lt"/>
              <a:buAutoNum type="romanLcPeriod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 the system; and</a:t>
            </a:r>
          </a:p>
          <a:p>
            <a:pPr marL="400050" indent="-400050">
              <a:lnSpc>
                <a:spcPct val="200000"/>
              </a:lnSpc>
              <a:buFont typeface="+mj-lt"/>
              <a:buAutoNum type="romanLcPeriod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 the system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4664" y="2466056"/>
            <a:ext cx="6157336" cy="4273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0006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ractur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2894" y="287933"/>
            <a:ext cx="9084141" cy="680255"/>
          </a:xfrm>
        </p:spPr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TERATURE REVIEW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44899001"/>
              </p:ext>
            </p:extLst>
          </p:nvPr>
        </p:nvGraphicFramePr>
        <p:xfrm>
          <a:off x="672352" y="1304366"/>
          <a:ext cx="10832262" cy="515022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0754"/>
                <a:gridCol w="3610754"/>
                <a:gridCol w="3610754"/>
              </a:tblGrid>
              <a:tr h="605604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AUTHOR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RELATED WORKS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YEAR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</a:tr>
              <a:tr h="1514873"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.Manikandan and S.Vijayaragavan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-hoc</a:t>
                      </a:r>
                      <a:r>
                        <a:rPr lang="en-US" baseline="0" dirty="0" smtClean="0"/>
                        <a:t> Wireless 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0</a:t>
                      </a:r>
                      <a:endParaRPr lang="en-US" dirty="0"/>
                    </a:p>
                  </a:txBody>
                  <a:tcPr/>
                </a:tc>
              </a:tr>
              <a:tr h="1514873"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bdel-Karim R and Al Tamimi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ymmetric and Symmetric Encryption techniqu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6</a:t>
                      </a:r>
                      <a:endParaRPr lang="en-US" dirty="0"/>
                    </a:p>
                  </a:txBody>
                  <a:tcPr/>
                </a:tc>
              </a:tr>
              <a:tr h="1514873"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.Lau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liptic Curve </a:t>
                      </a:r>
                      <a:r>
                        <a:rPr lang="en-US" sz="18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ffie</a:t>
                      </a:r>
                      <a:r>
                        <a:rPr lang="en-US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Hellman cryptography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0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905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HODOLOG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752" y="1461246"/>
            <a:ext cx="10703860" cy="5060578"/>
          </a:xfrm>
        </p:spPr>
        <p:txBody>
          <a:bodyPr/>
          <a:lstStyle/>
          <a:p>
            <a:pPr algn="just">
              <a:lnSpc>
                <a:spcPct val="200000"/>
              </a:lnSpc>
            </a:pPr>
            <a:r>
              <a:rPr lang="en-US" dirty="0" smtClean="0"/>
              <a:t>Elliptic </a:t>
            </a:r>
            <a:r>
              <a:rPr lang="en-US" dirty="0"/>
              <a:t>Curve Diffie-Hellman encryption was </a:t>
            </a:r>
            <a:r>
              <a:rPr lang="en-US" dirty="0" smtClean="0"/>
              <a:t>used to design </a:t>
            </a:r>
            <a:r>
              <a:rPr lang="en-US" dirty="0"/>
              <a:t>the system using Visual studio </a:t>
            </a:r>
            <a:r>
              <a:rPr lang="en-US" dirty="0" smtClean="0"/>
              <a:t>2012</a:t>
            </a:r>
          </a:p>
          <a:p>
            <a:pPr algn="just">
              <a:lnSpc>
                <a:spcPct val="200000"/>
              </a:lnSpc>
            </a:pPr>
            <a:r>
              <a:rPr lang="en-US" dirty="0"/>
              <a:t>C# programming </a:t>
            </a:r>
            <a:r>
              <a:rPr lang="en-US" dirty="0" smtClean="0"/>
              <a:t>language was used </a:t>
            </a:r>
            <a:r>
              <a:rPr lang="en-US" dirty="0"/>
              <a:t>to implement the system </a:t>
            </a:r>
            <a:endParaRPr lang="en-US" dirty="0" smtClean="0"/>
          </a:p>
          <a:p>
            <a:pPr algn="just">
              <a:lnSpc>
                <a:spcPct val="200000"/>
              </a:lnSpc>
            </a:pPr>
            <a:r>
              <a:rPr lang="en-US" dirty="0" smtClean="0"/>
              <a:t>The </a:t>
            </a:r>
            <a:r>
              <a:rPr lang="en-US" dirty="0"/>
              <a:t>application </a:t>
            </a:r>
            <a:r>
              <a:rPr lang="en-US" dirty="0" smtClean="0"/>
              <a:t>was tested </a:t>
            </a:r>
            <a:r>
              <a:rPr lang="en-US" dirty="0"/>
              <a:t>on several computer systems to ascertain the functionality of the system, two operating </a:t>
            </a:r>
            <a:r>
              <a:rPr lang="en-US" dirty="0" smtClean="0"/>
              <a:t>systems platforms were used to test </a:t>
            </a:r>
            <a:r>
              <a:rPr lang="en-US" dirty="0"/>
              <a:t>the </a:t>
            </a:r>
            <a:r>
              <a:rPr lang="en-US" dirty="0" smtClean="0"/>
              <a:t>system; </a:t>
            </a:r>
            <a:r>
              <a:rPr lang="en-US" dirty="0"/>
              <a:t>namely: Windows 7 and Windows </a:t>
            </a:r>
            <a:r>
              <a:rPr lang="en-US" dirty="0" smtClean="0"/>
              <a:t>8.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771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RCHITECURAL FLOW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02486" y="2595280"/>
            <a:ext cx="10560161" cy="49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542513"/>
              </p:ext>
            </p:extLst>
          </p:nvPr>
        </p:nvGraphicFramePr>
        <p:xfrm>
          <a:off x="1536490" y="1905000"/>
          <a:ext cx="10060852" cy="3590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Visio" r:id="rId3" imgW="5885276" imgH="1963354" progId="Visio.Drawing.11">
                  <p:embed/>
                </p:oleObj>
              </mc:Choice>
              <mc:Fallback>
                <p:oleObj name="Visio" r:id="rId3" imgW="5885276" imgH="19633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490" y="1905000"/>
                        <a:ext cx="10060852" cy="35903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94406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prestig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 and DISCUSS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1411" y="1435604"/>
            <a:ext cx="11110589" cy="5086597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 descr="overvi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0819" y="1435604"/>
            <a:ext cx="8489773" cy="5086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396433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browsef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30" y="209798"/>
            <a:ext cx="6083453" cy="4077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1583" y="2248395"/>
            <a:ext cx="5930417" cy="4247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971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702</TotalTime>
  <Words>879</Words>
  <Application>Microsoft Office PowerPoint</Application>
  <PresentationFormat>Widescreen</PresentationFormat>
  <Paragraphs>99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Calibri</vt:lpstr>
      <vt:lpstr>Century Gothic</vt:lpstr>
      <vt:lpstr>Tahoma</vt:lpstr>
      <vt:lpstr>Times New Roman</vt:lpstr>
      <vt:lpstr>Wingdings 3</vt:lpstr>
      <vt:lpstr>Wisp</vt:lpstr>
      <vt:lpstr>Visio</vt:lpstr>
      <vt:lpstr>Development of a data encryption application for improved security on wireless networks  BY AKPIKIE, Oghenemairo (SSE/011/10038)  SUPERVISED BY DR. A.O AKINWUMI   JUNE, 2015  </vt:lpstr>
      <vt:lpstr>INTRODUCTION</vt:lpstr>
      <vt:lpstr>STATEMENT OF PROBLEM</vt:lpstr>
      <vt:lpstr>AIM AND OBJECTIVES</vt:lpstr>
      <vt:lpstr>LITERATURE REVIEW</vt:lpstr>
      <vt:lpstr>METHODOLOGY</vt:lpstr>
      <vt:lpstr>ARCHITECURAL FLOW</vt:lpstr>
      <vt:lpstr>RESULT and DISCUSSION</vt:lpstr>
      <vt:lpstr>PowerPoint Presentation</vt:lpstr>
      <vt:lpstr>PowerPoint Presentation</vt:lpstr>
      <vt:lpstr>PowerPoint Presentation</vt:lpstr>
      <vt:lpstr>PowerPoint Presentation</vt:lpstr>
      <vt:lpstr>CONCLUSION</vt:lpstr>
      <vt:lpstr>CONTRIBUTION TO KNOWLEDGE</vt:lpstr>
      <vt:lpstr>REFERENCE</vt:lpstr>
      <vt:lpstr>PowerPoint Presentation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PROJECT DEFENCE ON  WIRELESS NETWORK SECURITY  BY AKPIKIE OGHENEMAIRO (SSE/011/10038)  SUPERVISED BY DR. A.O AKINWUMI  APRIL 2015</dc:title>
  <dc:creator>MAIRO</dc:creator>
  <cp:lastModifiedBy>MAIRO</cp:lastModifiedBy>
  <cp:revision>64</cp:revision>
  <dcterms:created xsi:type="dcterms:W3CDTF">2015-04-16T14:25:36Z</dcterms:created>
  <dcterms:modified xsi:type="dcterms:W3CDTF">2015-06-19T05:52:59Z</dcterms:modified>
</cp:coreProperties>
</file>